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7A68" w:rsidRPr="005767C4" w:rsidRDefault="00AB7A68" w:rsidP="00AB7A6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108"/>
        <w:gridCol w:w="1121"/>
        <w:gridCol w:w="1121"/>
        <w:gridCol w:w="1121"/>
      </w:tblGrid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2</w:t>
            </w:r>
            <w:bookmarkStart w:id="0" w:name="學生團體保險理賠申請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團體保險理賠申請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B72977" w:rsidRDefault="00AB7A6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Default="00AB7A68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B96AB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AB7A68" w:rsidRDefault="00AB7A68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AB7A68" w:rsidRDefault="00AB7A68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AB7A68" w:rsidRPr="00B72977" w:rsidRDefault="00AB7A68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作業程序修改2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B72977" w:rsidRDefault="00AB7A6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B72977" w:rsidRDefault="00AB7A6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B7A68" w:rsidRPr="005767C4" w:rsidTr="00B96ABD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B7A68" w:rsidRPr="005767C4" w:rsidRDefault="00AB7A6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B7A68" w:rsidRPr="005767C4" w:rsidRDefault="00AB7A68" w:rsidP="00AB7A68">
      <w:pPr>
        <w:jc w:val="right"/>
        <w:rPr>
          <w:rFonts w:ascii="標楷體" w:eastAsia="標楷體" w:hAnsi="標楷體"/>
        </w:rPr>
      </w:pPr>
    </w:p>
    <w:p w:rsidR="00AB7A68" w:rsidRPr="005767C4" w:rsidRDefault="00AB7A68" w:rsidP="00AB7A68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86C43B" wp14:editId="1622FE14">
                <wp:simplePos x="0" y="0"/>
                <wp:positionH relativeFrom="column">
                  <wp:posOffset>4250055</wp:posOffset>
                </wp:positionH>
                <wp:positionV relativeFrom="paragraph">
                  <wp:posOffset>3741612</wp:posOffset>
                </wp:positionV>
                <wp:extent cx="2057400" cy="571500"/>
                <wp:effectExtent l="0" t="0" r="0" b="0"/>
                <wp:wrapNone/>
                <wp:docPr id="267" name="文字方塊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7A68" w:rsidRPr="00B97BCF" w:rsidRDefault="00AB7A68" w:rsidP="00AB7A6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D60EF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AB7A68" w:rsidRPr="00B97BCF" w:rsidRDefault="00AB7A68" w:rsidP="00AB7A6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67" o:spid="_x0000_s1026" type="#_x0000_t202" style="position:absolute;margin-left:334.65pt;margin-top:294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SB9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" filled="f" stroked="f">
                <v:textbox>
                  <w:txbxContent>
                    <w:p w:rsidR="00AB7A68" w:rsidRPr="00B97BCF" w:rsidRDefault="00AB7A68" w:rsidP="00AB7A6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D60EF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AB7A68" w:rsidRPr="00B97BCF" w:rsidRDefault="00AB7A68" w:rsidP="00AB7A6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B7A6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7A6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B7A6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B7A68" w:rsidRPr="00D83C3A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B7A68" w:rsidRPr="005767C4" w:rsidRDefault="00AB7A68" w:rsidP="00AB7A6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AB7A68" w:rsidRDefault="00B96ABD" w:rsidP="00AB7A68">
      <w:pPr>
        <w:autoSpaceDE w:val="0"/>
        <w:autoSpaceDN w:val="0"/>
        <w:rPr>
          <w:rFonts w:ascii="標楷體" w:eastAsia="標楷體" w:hAnsi="標楷體"/>
        </w:rPr>
      </w:pPr>
      <w:r>
        <w:object w:dxaOrig="10318" w:dyaOrig="14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72.7pt" o:ole="">
            <v:imagedata r:id="rId8" o:title=""/>
          </v:shape>
          <o:OLEObject Type="Embed" ProgID="Visio.Drawing.11" ShapeID="_x0000_i1025" DrawAspect="Content" ObjectID="_1608029398" r:id="rId9"/>
        </w:object>
      </w:r>
    </w:p>
    <w:p w:rsidR="00AB7A68" w:rsidRPr="00315A13" w:rsidRDefault="00AB7A68" w:rsidP="00AB7A68">
      <w:pPr>
        <w:autoSpaceDE w:val="0"/>
        <w:autoSpaceDN w:val="0"/>
        <w:rPr>
          <w:rFonts w:ascii="標楷體" w:eastAsia="標楷體" w:hAnsi="標楷體"/>
        </w:rPr>
      </w:pPr>
      <w:r w:rsidRPr="00315A1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B7A6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7A6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B7A6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B7A68" w:rsidRPr="00D83C3A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B7A68" w:rsidRPr="00D83C3A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AB7A68" w:rsidRPr="005767C4" w:rsidRDefault="00AB7A6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B7A68" w:rsidRPr="005767C4" w:rsidRDefault="00AB7A68" w:rsidP="00AB7A6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對象：具本校學籍之學生且有投保學生平安保險者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所需文件：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醫療給付：團體保險理賠申請書、診斷證明書及醫療費用收據明細（或影本加蓋醫療院所章）、骨折請附X光片（數位或傳統皆可）、存款簿封面影印本。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殘廢給付：團體保險理賠申請書、殘廢診斷書及同意調查授權聲明書、意外殘廢另需檢附意外傷害事故證明文件、存款簿封面影印本。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身故給付：團體保險理賠申請書、同意調查授權聲明書、法定繼承人聲明同意書、死亡診斷書及相驗屍體證明書、學籍資料證明文件、除戶戶籍謄本、受益人身分證明文件、受益人戶籍謄本、受益人存款簿封面影印本、意外</w:t>
      </w:r>
      <w:proofErr w:type="gramStart"/>
      <w:r w:rsidRPr="005767C4">
        <w:rPr>
          <w:rFonts w:ascii="標楷體" w:eastAsia="標楷體" w:hAnsi="標楷體" w:hint="eastAsia"/>
        </w:rPr>
        <w:t>身故另需</w:t>
      </w:r>
      <w:proofErr w:type="gramEnd"/>
      <w:r w:rsidRPr="005767C4">
        <w:rPr>
          <w:rFonts w:ascii="標楷體" w:eastAsia="標楷體" w:hAnsi="標楷體" w:hint="eastAsia"/>
        </w:rPr>
        <w:t>檢附意外傷害事故證明文件。</w:t>
      </w:r>
    </w:p>
    <w:p w:rsidR="00AB7A68" w:rsidRPr="005767C4" w:rsidRDefault="00AB7A68" w:rsidP="00AB7A6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以上所需文件，保險公司若需要，將視情況向受益人提出相關文件請求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理賠申請期限：事件發生（受傷或生病）當日算起至二年內有效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確認是否具有被保險人身份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確認具有被保險人身份，申請書用印，寄理賠申請書及相關資料至保險公司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0795">
        <w:rPr>
          <w:rFonts w:ascii="標楷體" w:eastAsia="標楷體" w:hAnsi="標楷體" w:hint="eastAsia"/>
        </w:rPr>
        <w:t>三至四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內保險公司審核及核發學生</w:t>
      </w:r>
      <w:proofErr w:type="gramStart"/>
      <w:r w:rsidRPr="005767C4">
        <w:rPr>
          <w:rFonts w:ascii="標楷體" w:eastAsia="標楷體" w:hAnsi="標楷體" w:hint="eastAsia"/>
        </w:rPr>
        <w:t>理賠金至申請人</w:t>
      </w:r>
      <w:proofErr w:type="gramEnd"/>
      <w:r w:rsidRPr="005767C4">
        <w:rPr>
          <w:rFonts w:ascii="標楷體" w:eastAsia="標楷體" w:hAnsi="標楷體" w:hint="eastAsia"/>
        </w:rPr>
        <w:t>金融機構帳戶內，</w:t>
      </w:r>
      <w:proofErr w:type="gramStart"/>
      <w:r w:rsidRPr="005767C4">
        <w:rPr>
          <w:rFonts w:ascii="標楷體" w:eastAsia="標楷體" w:hAnsi="標楷體" w:hint="eastAsia"/>
        </w:rPr>
        <w:t>除身故</w:t>
      </w:r>
      <w:proofErr w:type="gramEnd"/>
      <w:r w:rsidRPr="005767C4">
        <w:rPr>
          <w:rFonts w:ascii="標楷體" w:eastAsia="標楷體" w:hAnsi="標楷體" w:hint="eastAsia"/>
        </w:rPr>
        <w:t>保險金外，學生團體保險其他各項保險金的受益人，是否為被保險人本人。</w:t>
      </w:r>
    </w:p>
    <w:p w:rsidR="00AB7A68" w:rsidRPr="005767C4" w:rsidRDefault="00AB7A68" w:rsidP="00AB7A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保險公司寄發理賠給付明細表至學生事務處。</w:t>
      </w: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AB7A68" w:rsidRPr="005767C4" w:rsidRDefault="00AB7A68" w:rsidP="00AB7A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團體保險理賠申請是否依程序辦理。</w:t>
      </w:r>
    </w:p>
    <w:p w:rsidR="00AB7A68" w:rsidRPr="005767C4" w:rsidRDefault="00AB7A68" w:rsidP="00AB7A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5767C4">
        <w:rPr>
          <w:rFonts w:ascii="標楷體" w:eastAsia="標楷體" w:hAnsi="標楷體" w:hint="eastAsia"/>
        </w:rPr>
        <w:t>除身故</w:t>
      </w:r>
      <w:proofErr w:type="gramEnd"/>
      <w:r w:rsidRPr="005767C4">
        <w:rPr>
          <w:rFonts w:ascii="標楷體" w:eastAsia="標楷體" w:hAnsi="標楷體" w:hint="eastAsia"/>
        </w:rPr>
        <w:t>保險金外，學生團體保險其他各項保險金的受益人，是否為被保險人本人。</w:t>
      </w: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AB7A68" w:rsidRPr="005767C4" w:rsidRDefault="00AB7A68" w:rsidP="00AB7A6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團體保險理賠申請書。</w:t>
      </w:r>
    </w:p>
    <w:p w:rsidR="00AB7A68" w:rsidRPr="005767C4" w:rsidRDefault="00AB7A68" w:rsidP="00AB7A6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AB7A68" w:rsidRPr="005767C4" w:rsidRDefault="00AB7A68" w:rsidP="00AB7A6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團體保險契約條款規格書。</w:t>
      </w:r>
    </w:p>
    <w:p w:rsidR="001908C1" w:rsidRPr="00AB7A68" w:rsidRDefault="001908C1"/>
    <w:sectPr w:rsidR="001908C1" w:rsidRPr="00AB7A68" w:rsidSect="00AB7A6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4F78" w:rsidRDefault="00CD4F78" w:rsidP="00B96ABD">
      <w:r>
        <w:separator/>
      </w:r>
    </w:p>
  </w:endnote>
  <w:endnote w:type="continuationSeparator" w:id="0">
    <w:p w:rsidR="00CD4F78" w:rsidRDefault="00CD4F78" w:rsidP="00B96A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4F78" w:rsidRDefault="00CD4F78" w:rsidP="00B96ABD">
      <w:r>
        <w:separator/>
      </w:r>
    </w:p>
  </w:footnote>
  <w:footnote w:type="continuationSeparator" w:id="0">
    <w:p w:rsidR="00CD4F78" w:rsidRDefault="00CD4F78" w:rsidP="00B96A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065AB8"/>
    <w:multiLevelType w:val="multilevel"/>
    <w:tmpl w:val="D396B0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D4F5BE0"/>
    <w:multiLevelType w:val="multilevel"/>
    <w:tmpl w:val="04069C4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1912A59"/>
    <w:multiLevelType w:val="multilevel"/>
    <w:tmpl w:val="E70677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44D250E"/>
    <w:multiLevelType w:val="multilevel"/>
    <w:tmpl w:val="E28A43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7A68"/>
    <w:rsid w:val="000449B3"/>
    <w:rsid w:val="000E5806"/>
    <w:rsid w:val="001908C1"/>
    <w:rsid w:val="005D60EF"/>
    <w:rsid w:val="00AB7A68"/>
    <w:rsid w:val="00B96ABD"/>
    <w:rsid w:val="00CD4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7A6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96AB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96AB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7A6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96AB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96AB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96AB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58</Words>
  <Characters>902</Characters>
  <Application>Microsoft Office Word</Application>
  <DocSecurity>0</DocSecurity>
  <Lines>7</Lines>
  <Paragraphs>2</Paragraphs>
  <ScaleCrop>false</ScaleCrop>
  <Company/>
  <LinksUpToDate>false</LinksUpToDate>
  <CharactersWithSpaces>10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8:02:00Z</dcterms:created>
  <dcterms:modified xsi:type="dcterms:W3CDTF">2019-01-03T06:04:00Z</dcterms:modified>
</cp:coreProperties>
</file>